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FDB9D1" w14:textId="77777777" w:rsidR="001401C2" w:rsidRPr="0037207A" w:rsidRDefault="001401C2" w:rsidP="001401C2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lang w:eastAsia="pt-BR"/>
        </w:rPr>
      </w:pPr>
      <w:r w:rsidRPr="0029330A">
        <w:rPr>
          <w:rFonts w:ascii="Arial" w:hAnsi="Arial" w:cs="Arial"/>
          <w:b/>
          <w:bCs/>
          <w:lang w:eastAsia="pt-BR"/>
        </w:rPr>
        <w:t>PROCEDIMENTO OPERACIONAL PADRÃO</w:t>
      </w:r>
    </w:p>
    <w:p w14:paraId="0DCE6DF5" w14:textId="4C932276" w:rsidR="001401C2" w:rsidRPr="00D62DC4" w:rsidRDefault="001401C2" w:rsidP="001401C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P </w:t>
      </w:r>
      <w:r>
        <w:rPr>
          <w:rFonts w:ascii="Arial" w:hAnsi="Arial" w:cs="Arial"/>
          <w:b/>
          <w:bCs/>
          <w:color w:val="000000"/>
          <w:lang w:eastAsia="pt-BR"/>
        </w:rPr>
        <w:t>5-1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– </w:t>
      </w:r>
      <w:r>
        <w:rPr>
          <w:rFonts w:ascii="Arial" w:hAnsi="Arial" w:cs="Arial"/>
          <w:b/>
          <w:bCs/>
          <w:color w:val="000000"/>
          <w:lang w:eastAsia="pt-BR"/>
        </w:rPr>
        <w:t>PROCESSO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</w:t>
      </w:r>
      <w:r>
        <w:rPr>
          <w:rFonts w:ascii="Arial" w:hAnsi="Arial" w:cs="Arial"/>
          <w:b/>
          <w:bCs/>
          <w:color w:val="000000"/>
          <w:lang w:eastAsia="pt-BR"/>
        </w:rPr>
        <w:t xml:space="preserve">UNIDADE </w:t>
      </w:r>
      <w:r w:rsidR="003C535C">
        <w:rPr>
          <w:rFonts w:ascii="Arial" w:hAnsi="Arial" w:cs="Arial"/>
          <w:b/>
          <w:bCs/>
          <w:color w:val="000000"/>
          <w:lang w:eastAsia="pt-BR"/>
        </w:rPr>
        <w:t>MARKETING</w:t>
      </w:r>
    </w:p>
    <w:p w14:paraId="435CFA1D" w14:textId="77777777" w:rsidR="001401C2" w:rsidRDefault="001401C2" w:rsidP="001401C2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60F40785" w14:textId="77777777" w:rsidR="001401C2" w:rsidRPr="00D62DC4" w:rsidRDefault="001401C2" w:rsidP="001401C2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CD1631E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Objetivo do Processo</w:t>
      </w:r>
    </w:p>
    <w:p w14:paraId="57D43BA8" w14:textId="77777777" w:rsidR="001401C2" w:rsidRPr="00D62DC4" w:rsidRDefault="001401C2" w:rsidP="001401C2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3F770884" w14:textId="548E7629" w:rsidR="00BB1FA0" w:rsidRDefault="00BB1FA0" w:rsidP="001401C2">
      <w:pPr>
        <w:spacing w:line="240" w:lineRule="auto"/>
        <w:ind w:right="-1"/>
        <w:jc w:val="both"/>
        <w:rPr>
          <w:rFonts w:ascii="Arial" w:hAnsi="Arial" w:cs="Arial"/>
        </w:rPr>
      </w:pPr>
      <w:r w:rsidRPr="00BB1FA0">
        <w:rPr>
          <w:rFonts w:ascii="Arial" w:hAnsi="Arial" w:cs="Arial"/>
        </w:rPr>
        <w:t>Os processos da Unidade de Marketing foram planejados e mapeados em colaboração com a Unidade, visando a redução dos prazos de execução das atividades e a mitigação de possíveis erros na execução. A implementação dessas melhorias tem como objetivo aprimorar o monitoramento geral das atividades, fazendo uso de registros detalhados no processo.</w:t>
      </w:r>
    </w:p>
    <w:p w14:paraId="47B1D692" w14:textId="1CE605BE" w:rsidR="001401C2" w:rsidRDefault="001401C2" w:rsidP="001401C2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Unidades Envolvidas no Processo</w:t>
      </w:r>
    </w:p>
    <w:p w14:paraId="0C817BF4" w14:textId="77777777" w:rsidR="001401C2" w:rsidRPr="00A00FAF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A00FAF">
        <w:rPr>
          <w:rFonts w:ascii="Arial" w:hAnsi="Arial" w:cs="Arial"/>
          <w:bCs/>
          <w:color w:val="000000"/>
          <w:lang w:eastAsia="pt-BR"/>
        </w:rPr>
        <w:t>Todos os PAs e Unidades.</w:t>
      </w:r>
    </w:p>
    <w:p w14:paraId="5E7CFC1B" w14:textId="77777777" w:rsidR="001401C2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BE0880C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Responsáveis por Monitoramento e Controle</w:t>
      </w:r>
    </w:p>
    <w:p w14:paraId="6FD0384E" w14:textId="77777777" w:rsidR="001401C2" w:rsidRDefault="001401C2" w:rsidP="001401C2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5EDE3CE8" w14:textId="5F477460" w:rsidR="00BB1FA0" w:rsidRDefault="00BB1FA0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de Marketing;</w:t>
      </w:r>
    </w:p>
    <w:p w14:paraId="220D0398" w14:textId="7857E44C" w:rsidR="001401C2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 xml:space="preserve">Unidade </w:t>
      </w:r>
      <w:r>
        <w:rPr>
          <w:rFonts w:ascii="Arial" w:hAnsi="Arial" w:cs="Arial"/>
          <w:bCs/>
          <w:color w:val="000000"/>
          <w:lang w:eastAsia="pt-BR"/>
        </w:rPr>
        <w:t>Performance Corporativa;</w:t>
      </w:r>
    </w:p>
    <w:p w14:paraId="684FB06A" w14:textId="77777777" w:rsidR="001401C2" w:rsidRPr="0022271F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de Tecnologia.</w:t>
      </w:r>
    </w:p>
    <w:p w14:paraId="542FB650" w14:textId="77777777" w:rsidR="001401C2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4571F2CE" w14:textId="77777777" w:rsidR="001401C2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Descrição do Processo</w:t>
      </w:r>
    </w:p>
    <w:p w14:paraId="3F7C9736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9C1CC4F" w14:textId="275F4023" w:rsidR="001401C2" w:rsidRDefault="001401C2" w:rsidP="001401C2">
      <w:pPr>
        <w:tabs>
          <w:tab w:val="left" w:pos="3261"/>
        </w:tabs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CA0D9A">
        <w:rPr>
          <w:rFonts w:ascii="Arial" w:hAnsi="Arial" w:cs="Arial"/>
          <w:color w:val="000000"/>
          <w:lang w:eastAsia="pt-BR"/>
        </w:rPr>
        <w:t xml:space="preserve">Pela Intranet, o PA/Unidade iniciará a solicitação e encaminhará à Unidade de </w:t>
      </w:r>
      <w:r w:rsidR="009B25A0">
        <w:rPr>
          <w:rFonts w:ascii="Arial" w:hAnsi="Arial" w:cs="Arial"/>
          <w:color w:val="000000"/>
          <w:lang w:eastAsia="pt-BR"/>
        </w:rPr>
        <w:t>Marketing</w:t>
      </w:r>
      <w:r>
        <w:rPr>
          <w:rFonts w:ascii="Arial" w:hAnsi="Arial" w:cs="Arial"/>
          <w:color w:val="000000"/>
          <w:lang w:eastAsia="pt-BR"/>
        </w:rPr>
        <w:t xml:space="preserve">. </w:t>
      </w:r>
      <w:r w:rsidRPr="00CA0D9A">
        <w:rPr>
          <w:rFonts w:ascii="Arial" w:hAnsi="Arial" w:cs="Arial"/>
          <w:color w:val="000000"/>
          <w:lang w:eastAsia="pt-BR"/>
        </w:rPr>
        <w:t xml:space="preserve">A Unidade receberá a solicitação, realizará a </w:t>
      </w:r>
      <w:r>
        <w:rPr>
          <w:rFonts w:ascii="Arial" w:hAnsi="Arial" w:cs="Arial"/>
          <w:color w:val="000000"/>
          <w:lang w:eastAsia="pt-BR"/>
        </w:rPr>
        <w:t>demanda</w:t>
      </w:r>
      <w:r w:rsidRPr="00CA0D9A">
        <w:rPr>
          <w:rFonts w:ascii="Arial" w:hAnsi="Arial" w:cs="Arial"/>
          <w:color w:val="000000"/>
          <w:lang w:eastAsia="pt-BR"/>
        </w:rPr>
        <w:t xml:space="preserve"> solicitada e, em seguida, registrará a execução e conclusão na Intranet.</w:t>
      </w:r>
    </w:p>
    <w:p w14:paraId="0AC7B670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Fluxograma</w:t>
      </w:r>
    </w:p>
    <w:p w14:paraId="2AAEA1F5" w14:textId="77777777" w:rsidR="001401C2" w:rsidRPr="00D62DC4" w:rsidRDefault="001401C2" w:rsidP="001401C2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0888017C" w14:textId="050B20FE" w:rsidR="001401C2" w:rsidRDefault="00CC1B38" w:rsidP="001401C2">
      <w:pPr>
        <w:tabs>
          <w:tab w:val="left" w:pos="3261"/>
        </w:tabs>
        <w:spacing w:after="0" w:line="240" w:lineRule="auto"/>
        <w:ind w:right="-1" w:hanging="851"/>
        <w:jc w:val="both"/>
        <w:rPr>
          <w:rFonts w:ascii="Arial" w:hAnsi="Arial" w:cs="Arial"/>
        </w:rPr>
      </w:pPr>
      <w:r>
        <w:object w:dxaOrig="14322" w:dyaOrig="4320" w14:anchorId="7122755F">
          <v:shape id="_x0000_i1026" type="#_x0000_t75" style="width:506.2pt;height:152.85pt" o:ole="">
            <v:imagedata r:id="rId11" o:title=""/>
          </v:shape>
          <o:OLEObject Type="Embed" ProgID="Visio.Drawing.15" ShapeID="_x0000_i1026" DrawAspect="Content" ObjectID="_1767088403" r:id="rId12"/>
        </w:object>
      </w:r>
    </w:p>
    <w:p w14:paraId="64AD9E7A" w14:textId="77777777" w:rsidR="001401C2" w:rsidRPr="00BA3BF0" w:rsidRDefault="001401C2" w:rsidP="001401C2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73A5A381" w14:textId="77777777" w:rsidR="001401C2" w:rsidRPr="00AF0631" w:rsidRDefault="001401C2" w:rsidP="00CC1B38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>
        <w:rPr>
          <w:rFonts w:ascii="Arial" w:hAnsi="Arial" w:cs="Arial"/>
          <w:b/>
          <w:bCs/>
          <w:color w:val="000000"/>
          <w:lang w:eastAsia="pt-BR"/>
        </w:rPr>
        <w:t>Etapas</w:t>
      </w:r>
    </w:p>
    <w:p w14:paraId="347E8F5D" w14:textId="77777777" w:rsidR="001401C2" w:rsidRPr="0022271F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Nova Solicitação;</w:t>
      </w:r>
    </w:p>
    <w:p w14:paraId="764EB43B" w14:textId="7EB89099" w:rsidR="001401C2" w:rsidRDefault="006C0796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Assessoria/Comunicação Digital/Criação Gráfica</w:t>
      </w:r>
      <w:r w:rsidR="001401C2">
        <w:rPr>
          <w:rFonts w:ascii="Arial" w:hAnsi="Arial" w:cs="Arial"/>
          <w:bCs/>
          <w:color w:val="000000"/>
          <w:lang w:eastAsia="pt-BR"/>
        </w:rPr>
        <w:t>;</w:t>
      </w:r>
    </w:p>
    <w:p w14:paraId="44652648" w14:textId="77777777" w:rsidR="001401C2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ormulário;</w:t>
      </w:r>
    </w:p>
    <w:p w14:paraId="777A72E4" w14:textId="77777777" w:rsidR="001401C2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Triagem;</w:t>
      </w:r>
    </w:p>
    <w:p w14:paraId="2F9693C2" w14:textId="77777777" w:rsidR="001401C2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m atendimento;</w:t>
      </w:r>
    </w:p>
    <w:p w14:paraId="3EAF47ED" w14:textId="77777777" w:rsidR="001401C2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ncaminhado;</w:t>
      </w:r>
    </w:p>
    <w:p w14:paraId="65672FC1" w14:textId="77777777" w:rsidR="001401C2" w:rsidRDefault="001401C2" w:rsidP="001401C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Concluído;</w:t>
      </w:r>
    </w:p>
    <w:p w14:paraId="429FE517" w14:textId="77777777" w:rsidR="001401C2" w:rsidRPr="0037207A" w:rsidRDefault="001401C2" w:rsidP="001401C2">
      <w:pPr>
        <w:numPr>
          <w:ilvl w:val="0"/>
          <w:numId w:val="25"/>
        </w:numPr>
        <w:spacing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inalização.</w:t>
      </w:r>
    </w:p>
    <w:p w14:paraId="0B24855D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6E168C">
        <w:rPr>
          <w:rFonts w:ascii="Arial" w:hAnsi="Arial" w:cs="Arial"/>
          <w:b/>
          <w:bCs/>
          <w:lang w:eastAsia="pt-BR"/>
        </w:rPr>
        <w:lastRenderedPageBreak/>
        <w:t xml:space="preserve">Descrição 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r </w:t>
      </w:r>
      <w:r>
        <w:rPr>
          <w:rFonts w:ascii="Arial" w:hAnsi="Arial" w:cs="Arial"/>
          <w:b/>
          <w:bCs/>
          <w:color w:val="000000"/>
          <w:lang w:eastAsia="pt-BR"/>
        </w:rPr>
        <w:t>E</w:t>
      </w:r>
      <w:r w:rsidRPr="00D62DC4">
        <w:rPr>
          <w:rFonts w:ascii="Arial" w:hAnsi="Arial" w:cs="Arial"/>
          <w:b/>
          <w:bCs/>
          <w:color w:val="000000"/>
          <w:lang w:eastAsia="pt-BR"/>
        </w:rPr>
        <w:t>tapa</w:t>
      </w:r>
    </w:p>
    <w:p w14:paraId="131D0ABE" w14:textId="77777777" w:rsidR="001401C2" w:rsidRPr="00D62DC4" w:rsidRDefault="001401C2" w:rsidP="001401C2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7F66E3AD" w14:textId="77777777" w:rsidTr="0034776B">
        <w:tc>
          <w:tcPr>
            <w:tcW w:w="8644" w:type="dxa"/>
            <w:shd w:val="clear" w:color="auto" w:fill="00AE9D"/>
          </w:tcPr>
          <w:p w14:paraId="5C31D936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Solicitação</w:t>
            </w:r>
          </w:p>
        </w:tc>
      </w:tr>
    </w:tbl>
    <w:p w14:paraId="293955BE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79B1119" w14:textId="77777777" w:rsidR="001401C2" w:rsidRDefault="001401C2" w:rsidP="001401C2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Pr="00123517">
        <w:rPr>
          <w:rFonts w:ascii="Arial" w:hAnsi="Arial" w:cs="Arial"/>
        </w:rPr>
        <w:t>Realizará a solicitação utilizando a</w:t>
      </w:r>
      <w:r>
        <w:rPr>
          <w:rFonts w:ascii="Arial" w:hAnsi="Arial" w:cs="Arial"/>
        </w:rPr>
        <w:t>s</w:t>
      </w:r>
      <w:r w:rsidRPr="00123517">
        <w:rPr>
          <w:rFonts w:ascii="Arial" w:hAnsi="Arial" w:cs="Arial"/>
        </w:rPr>
        <w:t xml:space="preserve"> opç</w:t>
      </w:r>
      <w:r>
        <w:rPr>
          <w:rFonts w:ascii="Arial" w:hAnsi="Arial" w:cs="Arial"/>
        </w:rPr>
        <w:t>ões</w:t>
      </w:r>
      <w:r w:rsidRPr="00123517">
        <w:rPr>
          <w:rFonts w:ascii="Arial" w:hAnsi="Arial" w:cs="Arial"/>
        </w:rPr>
        <w:t xml:space="preserve"> disponíve</w:t>
      </w:r>
      <w:r>
        <w:rPr>
          <w:rFonts w:ascii="Arial" w:hAnsi="Arial" w:cs="Arial"/>
        </w:rPr>
        <w:t>is</w:t>
      </w:r>
      <w:r w:rsidRPr="00123517">
        <w:rPr>
          <w:rFonts w:ascii="Arial" w:hAnsi="Arial" w:cs="Arial"/>
        </w:rPr>
        <w:t xml:space="preserve"> no chamado</w:t>
      </w:r>
      <w:r>
        <w:rPr>
          <w:rFonts w:ascii="Arial" w:hAnsi="Arial" w:cs="Arial"/>
        </w:rPr>
        <w:t>, conforme necessidade</w:t>
      </w:r>
      <w:r w:rsidRPr="00123517">
        <w:rPr>
          <w:rFonts w:ascii="Arial" w:hAnsi="Arial" w:cs="Arial"/>
        </w:rPr>
        <w:t>.</w:t>
      </w:r>
    </w:p>
    <w:p w14:paraId="32EBB2F7" w14:textId="610BFB30" w:rsidR="001401C2" w:rsidRDefault="009F6C81" w:rsidP="001401C2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000000"/>
          <w:lang w:eastAsia="pt-BR"/>
        </w:rPr>
      </w:pPr>
      <w:r w:rsidRPr="009F6C81">
        <w:rPr>
          <w:rFonts w:ascii="Arial" w:hAnsi="Arial" w:cs="Arial"/>
          <w:noProof/>
          <w:color w:val="000000"/>
          <w:lang w:eastAsia="pt-BR"/>
        </w:rPr>
        <w:drawing>
          <wp:inline distT="0" distB="0" distL="0" distR="0" wp14:anchorId="23B0485D" wp14:editId="1D249D09">
            <wp:extent cx="5400040" cy="2291080"/>
            <wp:effectExtent l="0" t="0" r="0" b="0"/>
            <wp:docPr id="1079342326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9342326" name="Imagem 1" descr="Interface gráfica do usuário, Texto, Aplicativo, Email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9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D8121" w14:textId="77777777" w:rsidR="001401C2" w:rsidRPr="00D62DC4" w:rsidRDefault="001401C2" w:rsidP="001401C2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768135E8" w14:textId="77777777" w:rsidTr="0034776B">
        <w:tc>
          <w:tcPr>
            <w:tcW w:w="8644" w:type="dxa"/>
            <w:shd w:val="clear" w:color="auto" w:fill="00AE9D"/>
          </w:tcPr>
          <w:p w14:paraId="2D8F88D6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ormulário</w:t>
            </w:r>
          </w:p>
        </w:tc>
      </w:tr>
    </w:tbl>
    <w:p w14:paraId="55FE0003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C536150" w14:textId="77777777" w:rsidR="001401C2" w:rsidRDefault="001401C2" w:rsidP="001401C2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Pr="000F0671">
        <w:rPr>
          <w:rFonts w:ascii="Arial" w:hAnsi="Arial" w:cs="Arial"/>
        </w:rPr>
        <w:t xml:space="preserve">Selecionará </w:t>
      </w:r>
      <w:r>
        <w:rPr>
          <w:rFonts w:ascii="Arial" w:hAnsi="Arial" w:cs="Arial"/>
        </w:rPr>
        <w:t>uma das opções abaixo, conforme necessidade</w:t>
      </w:r>
      <w:r w:rsidRPr="000F0671">
        <w:rPr>
          <w:rFonts w:ascii="Arial" w:hAnsi="Arial" w:cs="Arial"/>
        </w:rPr>
        <w:t>.</w:t>
      </w:r>
    </w:p>
    <w:p w14:paraId="75C8F4F4" w14:textId="443BB944" w:rsidR="001401C2" w:rsidRDefault="001401C2" w:rsidP="001401C2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</w:t>
      </w:r>
      <w:r w:rsidR="009F6C81">
        <w:rPr>
          <w:rFonts w:ascii="Arial" w:hAnsi="Arial" w:cs="Arial"/>
          <w:lang w:eastAsia="pt-BR"/>
        </w:rPr>
        <w:t>Assessoria</w:t>
      </w:r>
      <w:r>
        <w:rPr>
          <w:rFonts w:ascii="Arial" w:hAnsi="Arial" w:cs="Arial"/>
          <w:lang w:eastAsia="pt-BR"/>
        </w:rPr>
        <w:t>”:</w:t>
      </w:r>
    </w:p>
    <w:p w14:paraId="396A2C01" w14:textId="5C5832BB" w:rsidR="001401C2" w:rsidRDefault="009602CB" w:rsidP="001401C2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9602CB">
        <w:rPr>
          <w:rFonts w:ascii="Arial" w:hAnsi="Arial" w:cs="Arial"/>
          <w:noProof/>
          <w:lang w:eastAsia="pt-BR"/>
        </w:rPr>
        <w:drawing>
          <wp:inline distT="0" distB="0" distL="0" distR="0" wp14:anchorId="3E9F0D4C" wp14:editId="681AD8E0">
            <wp:extent cx="2784914" cy="993697"/>
            <wp:effectExtent l="0" t="0" r="0" b="0"/>
            <wp:docPr id="98290557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290557" name="Imagem 1" descr="Interface gráfica do usuário, Aplicativo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6985" cy="1001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D7408" w14:textId="0B5DCDAC" w:rsidR="009602CB" w:rsidRDefault="009A3C00" w:rsidP="001401C2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9A3C00">
        <w:rPr>
          <w:rFonts w:ascii="Arial" w:hAnsi="Arial" w:cs="Arial"/>
          <w:noProof/>
          <w:lang w:eastAsia="pt-BR"/>
        </w:rPr>
        <w:drawing>
          <wp:inline distT="0" distB="0" distL="0" distR="0" wp14:anchorId="28A7FFB3" wp14:editId="2EBB627D">
            <wp:extent cx="2779298" cy="2679895"/>
            <wp:effectExtent l="0" t="0" r="2540" b="6350"/>
            <wp:docPr id="459318388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9318388" name="Imagem 1" descr="Interface gráfica do usuário, Texto, Aplicativo, Email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00175" cy="27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6E37A" w14:textId="738A829D" w:rsidR="001401C2" w:rsidRDefault="001401C2" w:rsidP="001401C2">
      <w:pPr>
        <w:spacing w:after="0" w:line="360" w:lineRule="auto"/>
        <w:jc w:val="center"/>
        <w:rPr>
          <w:rFonts w:ascii="Arial" w:hAnsi="Arial" w:cs="Arial"/>
          <w:lang w:eastAsia="pt-BR"/>
        </w:rPr>
      </w:pPr>
    </w:p>
    <w:p w14:paraId="23F1933E" w14:textId="1B8AC739" w:rsidR="001401C2" w:rsidRDefault="001401C2" w:rsidP="001401C2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lastRenderedPageBreak/>
        <w:t>Se “</w:t>
      </w:r>
      <w:r w:rsidR="009A3C00">
        <w:rPr>
          <w:rFonts w:ascii="Arial" w:hAnsi="Arial" w:cs="Arial"/>
          <w:lang w:eastAsia="pt-BR"/>
        </w:rPr>
        <w:t>Comunicação Digital</w:t>
      </w:r>
      <w:r>
        <w:rPr>
          <w:rFonts w:ascii="Arial" w:hAnsi="Arial" w:cs="Arial"/>
          <w:lang w:eastAsia="pt-BR"/>
        </w:rPr>
        <w:t>”:</w:t>
      </w:r>
    </w:p>
    <w:p w14:paraId="05AA75C9" w14:textId="1C520DC4" w:rsidR="001401C2" w:rsidRDefault="00763FB7" w:rsidP="001401C2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763FB7">
        <w:rPr>
          <w:rFonts w:ascii="Arial" w:hAnsi="Arial" w:cs="Arial"/>
          <w:noProof/>
          <w:lang w:eastAsia="pt-BR"/>
        </w:rPr>
        <w:drawing>
          <wp:inline distT="0" distB="0" distL="0" distR="0" wp14:anchorId="12E6DBDE" wp14:editId="0F69D428">
            <wp:extent cx="2778369" cy="858150"/>
            <wp:effectExtent l="0" t="0" r="3175" b="0"/>
            <wp:docPr id="831682756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1682756" name="Imagem 1" descr="Interface gráfica do usuário, Aplicativo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47384" cy="879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565B3" w14:textId="30E07416" w:rsidR="001401C2" w:rsidRDefault="00167E65" w:rsidP="001401C2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167E65">
        <w:rPr>
          <w:rFonts w:ascii="Arial" w:hAnsi="Arial" w:cs="Arial"/>
          <w:noProof/>
          <w:lang w:eastAsia="pt-BR"/>
        </w:rPr>
        <w:drawing>
          <wp:inline distT="0" distB="0" distL="0" distR="0" wp14:anchorId="2DD24E54" wp14:editId="2789B992">
            <wp:extent cx="2904978" cy="2702962"/>
            <wp:effectExtent l="0" t="0" r="0" b="2540"/>
            <wp:docPr id="1215706719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5706719" name="Imagem 1" descr="Interface gráfica do usuário, Texto, Aplicativo, Email&#10;&#10;Descrição gerada automa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18994" cy="271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B8161" w14:textId="45DF2F41" w:rsidR="001401C2" w:rsidRDefault="001401C2" w:rsidP="001401C2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</w:t>
      </w:r>
      <w:r w:rsidR="00167E65">
        <w:rPr>
          <w:rFonts w:ascii="Arial" w:hAnsi="Arial" w:cs="Arial"/>
          <w:lang w:eastAsia="pt-BR"/>
        </w:rPr>
        <w:t>Criação Gráfica</w:t>
      </w:r>
      <w:r>
        <w:rPr>
          <w:rFonts w:ascii="Arial" w:hAnsi="Arial" w:cs="Arial"/>
          <w:lang w:eastAsia="pt-BR"/>
        </w:rPr>
        <w:t>”:</w:t>
      </w:r>
    </w:p>
    <w:p w14:paraId="332F6219" w14:textId="3EA8CD37" w:rsidR="001401C2" w:rsidRDefault="00F35BD2" w:rsidP="001401C2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F35BD2">
        <w:rPr>
          <w:rFonts w:ascii="Arial" w:hAnsi="Arial" w:cs="Arial"/>
          <w:noProof/>
          <w:lang w:eastAsia="pt-BR"/>
        </w:rPr>
        <w:drawing>
          <wp:inline distT="0" distB="0" distL="0" distR="0" wp14:anchorId="6CD57D43" wp14:editId="7691C4F8">
            <wp:extent cx="2693963" cy="1169855"/>
            <wp:effectExtent l="0" t="0" r="0" b="0"/>
            <wp:docPr id="1987839181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7839181" name="Imagem 1" descr="Interface gráfica do usuário, Aplicativo&#10;&#10;Descrição gerada automa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1012" cy="118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7933A" w14:textId="419DD1E9" w:rsidR="001401C2" w:rsidRPr="00B36296" w:rsidRDefault="00A83B47" w:rsidP="00150D20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A83B47">
        <w:rPr>
          <w:rFonts w:ascii="Arial" w:hAnsi="Arial" w:cs="Arial"/>
          <w:noProof/>
          <w:lang w:eastAsia="pt-BR"/>
        </w:rPr>
        <w:drawing>
          <wp:inline distT="0" distB="0" distL="0" distR="0" wp14:anchorId="2BEFFC11" wp14:editId="00EA27EF">
            <wp:extent cx="2874741" cy="2938536"/>
            <wp:effectExtent l="0" t="0" r="1905" b="0"/>
            <wp:docPr id="175964663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9646633" name="Imagem 1" descr="Interface gráfica do usuário, Texto, Aplicativo, Email&#10;&#10;Descrição gerada automa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01668" cy="2966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2F96319B" w14:textId="77777777" w:rsidTr="0034776B">
        <w:tc>
          <w:tcPr>
            <w:tcW w:w="8494" w:type="dxa"/>
            <w:shd w:val="clear" w:color="auto" w:fill="00AE9D"/>
          </w:tcPr>
          <w:p w14:paraId="7878064A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Triagem</w:t>
            </w:r>
          </w:p>
        </w:tc>
      </w:tr>
    </w:tbl>
    <w:p w14:paraId="2FF9D05D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E224E5B" w14:textId="2288AF53" w:rsidR="00E13D2B" w:rsidRDefault="001401C2" w:rsidP="001401C2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Nessa fase, ficará r</w:t>
      </w:r>
      <w:r w:rsidRPr="00F41B55">
        <w:rPr>
          <w:rFonts w:ascii="Arial" w:hAnsi="Arial" w:cs="Arial"/>
        </w:rPr>
        <w:t>esponsável pela identificação e administração do recebimento de documentos enviados via malote.</w:t>
      </w:r>
    </w:p>
    <w:p w14:paraId="1D62C238" w14:textId="5F0E97A5" w:rsidR="001401C2" w:rsidRDefault="001401C2" w:rsidP="00E13D2B">
      <w:pPr>
        <w:ind w:hanging="284"/>
        <w:jc w:val="center"/>
        <w:rPr>
          <w:rFonts w:ascii="Arial" w:hAnsi="Arial" w:cs="Arial"/>
          <w:color w:val="FF0000"/>
        </w:rPr>
      </w:pPr>
      <w:r w:rsidRPr="00DB26C4">
        <w:rPr>
          <w:rFonts w:ascii="Arial" w:hAnsi="Arial" w:cs="Arial"/>
          <w:noProof/>
          <w:color w:val="FF0000"/>
        </w:rPr>
        <w:drawing>
          <wp:inline distT="0" distB="0" distL="0" distR="0" wp14:anchorId="67BC03C9" wp14:editId="1730C0EB">
            <wp:extent cx="5846664" cy="2468880"/>
            <wp:effectExtent l="0" t="0" r="1905" b="7620"/>
            <wp:docPr id="522026762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026762" name="Imagem 1" descr="Interface gráfica do usuário, Aplicativo&#10;&#10;Descrição gerada automaticament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59869" cy="2516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89584" w14:textId="77777777" w:rsidR="00E13D2B" w:rsidRPr="00B520E6" w:rsidRDefault="00E13D2B" w:rsidP="00E13D2B">
      <w:pPr>
        <w:jc w:val="center"/>
        <w:rPr>
          <w:rFonts w:ascii="Arial" w:hAnsi="Arial" w:cs="Arial"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4F797AA3" w14:textId="77777777" w:rsidTr="0034776B">
        <w:tc>
          <w:tcPr>
            <w:tcW w:w="8644" w:type="dxa"/>
            <w:shd w:val="clear" w:color="auto" w:fill="00AE9D"/>
          </w:tcPr>
          <w:p w14:paraId="70C1A23A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Em atendimento</w:t>
            </w:r>
          </w:p>
        </w:tc>
      </w:tr>
    </w:tbl>
    <w:p w14:paraId="0262AAE4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EB8369A" w14:textId="246F2BE6" w:rsidR="00E13D2B" w:rsidRDefault="001401C2" w:rsidP="00E13D2B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demanda passar por triagem, o colaborador irá responder a demanda.</w:t>
      </w:r>
    </w:p>
    <w:p w14:paraId="64229752" w14:textId="1E932374" w:rsidR="001401C2" w:rsidRDefault="001401C2" w:rsidP="00E13D2B">
      <w:pPr>
        <w:ind w:hanging="284"/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C68CED0" wp14:editId="111C2594">
            <wp:extent cx="5824025" cy="2781890"/>
            <wp:effectExtent l="0" t="0" r="5715" b="0"/>
            <wp:docPr id="37487539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875393" name="Imagem 1" descr="Interface gráfica do usuário, Texto, Aplicativo, Email&#10;&#10;Descrição gerada automaticament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32594" cy="278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0E304" w14:textId="77777777" w:rsidR="00E13D2B" w:rsidRDefault="00E13D2B" w:rsidP="00E13D2B">
      <w:pPr>
        <w:jc w:val="both"/>
        <w:rPr>
          <w:rFonts w:ascii="Arial" w:hAnsi="Arial" w:cs="Arial"/>
        </w:rPr>
      </w:pPr>
    </w:p>
    <w:p w14:paraId="71B5BDD4" w14:textId="77777777" w:rsidR="00E13D2B" w:rsidRDefault="00E13D2B" w:rsidP="00E13D2B">
      <w:pPr>
        <w:jc w:val="both"/>
        <w:rPr>
          <w:rFonts w:ascii="Arial" w:hAnsi="Arial" w:cs="Arial"/>
        </w:rPr>
      </w:pPr>
    </w:p>
    <w:p w14:paraId="001367CF" w14:textId="77777777" w:rsidR="00E13D2B" w:rsidRPr="00E13D2B" w:rsidRDefault="00E13D2B" w:rsidP="00E13D2B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002A9785" w14:textId="77777777" w:rsidTr="0034776B">
        <w:tc>
          <w:tcPr>
            <w:tcW w:w="8644" w:type="dxa"/>
            <w:shd w:val="clear" w:color="auto" w:fill="00AE9D"/>
          </w:tcPr>
          <w:p w14:paraId="1E13FF01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Encaminhado</w:t>
            </w:r>
          </w:p>
        </w:tc>
      </w:tr>
    </w:tbl>
    <w:p w14:paraId="7D0367BC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6AF8DC4" w14:textId="77777777" w:rsidR="001401C2" w:rsidRDefault="001401C2" w:rsidP="001401C2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e for necessário, a demanda será encaminhada para outro setor responder.</w:t>
      </w:r>
    </w:p>
    <w:p w14:paraId="17DE3A73" w14:textId="77777777" w:rsidR="001401C2" w:rsidRDefault="001401C2" w:rsidP="001401C2">
      <w:pPr>
        <w:spacing w:after="0"/>
        <w:jc w:val="both"/>
        <w:rPr>
          <w:rFonts w:ascii="Arial" w:hAnsi="Arial" w:cs="Arial"/>
        </w:rPr>
      </w:pPr>
    </w:p>
    <w:p w14:paraId="437501A1" w14:textId="77777777" w:rsidR="001401C2" w:rsidRDefault="001401C2" w:rsidP="001401C2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2FE52AE" wp14:editId="11B695EF">
            <wp:extent cx="5400040" cy="3117215"/>
            <wp:effectExtent l="0" t="0" r="0" b="6985"/>
            <wp:docPr id="1816658956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658956" name="Imagem 1" descr="Interface gráfica do usuário, Texto, Aplicativo&#10;&#10;Descrição gerada automaticament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C4BA3" w14:textId="77777777" w:rsidR="001401C2" w:rsidRDefault="001401C2" w:rsidP="001401C2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35819B09" w14:textId="77777777" w:rsidTr="0034776B">
        <w:tc>
          <w:tcPr>
            <w:tcW w:w="8644" w:type="dxa"/>
            <w:shd w:val="clear" w:color="auto" w:fill="00AE9D"/>
          </w:tcPr>
          <w:p w14:paraId="0A7E975E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Concluído</w:t>
            </w:r>
          </w:p>
        </w:tc>
      </w:tr>
    </w:tbl>
    <w:p w14:paraId="4825705A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5F53FC7E" w14:textId="77777777" w:rsidR="001401C2" w:rsidRDefault="001401C2" w:rsidP="001401C2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Quando a demanda finalizar, deverá marcar como concluído.</w:t>
      </w:r>
    </w:p>
    <w:p w14:paraId="662AFB8C" w14:textId="77777777" w:rsidR="00E13D2B" w:rsidRDefault="00E13D2B" w:rsidP="001401C2">
      <w:pPr>
        <w:jc w:val="both"/>
        <w:rPr>
          <w:rFonts w:ascii="Arial" w:hAnsi="Arial" w:cs="Arial"/>
        </w:rPr>
      </w:pPr>
    </w:p>
    <w:p w14:paraId="340A58C6" w14:textId="77777777" w:rsidR="001401C2" w:rsidRDefault="001401C2" w:rsidP="001401C2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4A2B88F" wp14:editId="118F0B69">
            <wp:extent cx="4579034" cy="2308363"/>
            <wp:effectExtent l="0" t="0" r="0" b="0"/>
            <wp:docPr id="102790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900" name="Imagem 1" descr="Interface gráfica do usuário, Aplicativo&#10;&#10;Descrição gerada automaticamente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91474" cy="2314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5520F" w14:textId="77777777" w:rsidR="00E13D2B" w:rsidRDefault="00E13D2B" w:rsidP="001401C2">
      <w:pPr>
        <w:jc w:val="center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1401C2" w:rsidRPr="00D62DC4" w14:paraId="6CE5691A" w14:textId="77777777" w:rsidTr="0034776B">
        <w:tc>
          <w:tcPr>
            <w:tcW w:w="8644" w:type="dxa"/>
            <w:shd w:val="clear" w:color="auto" w:fill="00AE9D"/>
          </w:tcPr>
          <w:p w14:paraId="0BFC6618" w14:textId="77777777" w:rsidR="001401C2" w:rsidRPr="00D62DC4" w:rsidRDefault="001401C2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Finalizado</w:t>
            </w:r>
          </w:p>
        </w:tc>
      </w:tr>
    </w:tbl>
    <w:p w14:paraId="37FE081A" w14:textId="77777777" w:rsidR="001401C2" w:rsidRPr="00D62DC4" w:rsidRDefault="001401C2" w:rsidP="001401C2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7899873" w14:textId="77777777" w:rsidR="001401C2" w:rsidRDefault="001401C2" w:rsidP="001401C2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marcação como concluído, o colaborador solicitante deverá avaliar o atendimento. O Card só será indicado como finalizado após a avaliação.</w:t>
      </w:r>
    </w:p>
    <w:p w14:paraId="64AA46CC" w14:textId="77777777" w:rsidR="001401C2" w:rsidRDefault="001401C2" w:rsidP="001401C2">
      <w:pPr>
        <w:jc w:val="center"/>
        <w:rPr>
          <w:rFonts w:ascii="Arial" w:hAnsi="Arial" w:cs="Arial"/>
        </w:rPr>
      </w:pPr>
      <w:r w:rsidRPr="00B2294F">
        <w:rPr>
          <w:rFonts w:ascii="Arial" w:hAnsi="Arial" w:cs="Arial"/>
          <w:noProof/>
        </w:rPr>
        <w:drawing>
          <wp:inline distT="0" distB="0" distL="0" distR="0" wp14:anchorId="37B57D3B" wp14:editId="48922237">
            <wp:extent cx="5226148" cy="2494466"/>
            <wp:effectExtent l="0" t="0" r="0" b="1270"/>
            <wp:docPr id="139053711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537110" name="Imagem 1" descr="Interface gráfica do usuário, Aplicativo&#10;&#10;Descrição gerada automaticament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37802" cy="2500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AE3D6" w14:textId="77777777" w:rsidR="001401C2" w:rsidRPr="00400824" w:rsidRDefault="001401C2" w:rsidP="001401C2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  <w:r w:rsidRPr="00BA44BB">
        <w:rPr>
          <w:rFonts w:ascii="Arial" w:hAnsi="Arial" w:cs="Arial"/>
          <w:noProof/>
          <w:color w:val="FF0000"/>
        </w:rPr>
        <w:drawing>
          <wp:inline distT="0" distB="0" distL="0" distR="0" wp14:anchorId="29377365" wp14:editId="4F52B43F">
            <wp:extent cx="5400040" cy="1842135"/>
            <wp:effectExtent l="0" t="0" r="0" b="5715"/>
            <wp:docPr id="716085768" name="Imagem 1" descr="Interface gráfica do usuário, Texto, Aplicativo, chat ou mensagem de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085768" name="Imagem 1" descr="Interface gráfica do usuário, Texto, Aplicativo, chat ou mensagem de texto&#10;&#10;Descrição gerada automaticamente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37FE0" w14:textId="77777777" w:rsidR="001401C2" w:rsidRPr="00D62DC4" w:rsidRDefault="001401C2" w:rsidP="001401C2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F3DAD63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Proposta de Prazos</w:t>
      </w:r>
    </w:p>
    <w:p w14:paraId="4C316FDA" w14:textId="77777777" w:rsidR="001401C2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75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72"/>
        <w:gridCol w:w="1417"/>
        <w:gridCol w:w="1560"/>
        <w:gridCol w:w="2059"/>
      </w:tblGrid>
      <w:tr w:rsidR="001401C2" w:rsidRPr="00BA3BF0" w14:paraId="64ADDBDE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CE393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Etap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34F06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Prazo         (em dias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B841B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Validado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7BB00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Obrigatório cumprimento</w:t>
            </w:r>
          </w:p>
        </w:tc>
      </w:tr>
      <w:tr w:rsidR="001401C2" w:rsidRPr="00BA3BF0" w14:paraId="26F601A8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D8D100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Solicit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6E8C9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D1D31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5C728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401C2" w:rsidRPr="00BA3BF0" w14:paraId="0B890A4F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A3F62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Formulári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E69AC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8A182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 xml:space="preserve"> x</w:t>
            </w:r>
            <w:r w:rsidRPr="00BA3BF0">
              <w:rPr>
                <w:rFonts w:eastAsia="Times New Roman" w:cs="Calibri"/>
                <w:color w:val="000000"/>
                <w:lang w:eastAsia="pt-BR"/>
              </w:rPr>
              <w:t> 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8D0A5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401C2" w:rsidRPr="00BA3BF0" w14:paraId="33B818F9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5D2D4D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Triag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AA14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CA991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11F386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401C2" w:rsidRPr="00BA3BF0" w14:paraId="6B6799C7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A2D243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m atendiment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692AF5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A1D1F2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FFFBB2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401C2" w:rsidRPr="00BA3BF0" w14:paraId="7242D242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35764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ncaminha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C409D" w14:textId="78A910B4" w:rsidR="001401C2" w:rsidRPr="00BA3BF0" w:rsidRDefault="00454A6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7A419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F28F2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1401C2" w:rsidRPr="00BA3BF0" w14:paraId="482B8AAE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89220B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Concluí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EBC169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67A293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D4BB8B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401C2" w:rsidRPr="00BA3BF0" w14:paraId="1044C8ED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3FE1E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Finaliz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894A0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A7BCA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BE109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1401C2" w:rsidRPr="00BA3BF0" w14:paraId="73A01EDB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D77B" w14:textId="77777777" w:rsidR="001401C2" w:rsidRPr="00BA3BF0" w:rsidRDefault="001401C2" w:rsidP="0034776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Prazo Tota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36A0A" w14:textId="1492CDF3" w:rsidR="001401C2" w:rsidRPr="00BA3BF0" w:rsidRDefault="003C3FFD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1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7F219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F9B92" w14:textId="77777777" w:rsidR="001401C2" w:rsidRPr="00BA3BF0" w:rsidRDefault="001401C2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</w:tbl>
    <w:p w14:paraId="6BF5AD82" w14:textId="77777777" w:rsidR="001401C2" w:rsidRPr="00D62DC4" w:rsidRDefault="001401C2" w:rsidP="001401C2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4AD8E0E5" w14:textId="77777777" w:rsidR="004667DF" w:rsidRPr="001401C2" w:rsidRDefault="004667DF" w:rsidP="001401C2"/>
    <w:sectPr w:rsidR="004667DF" w:rsidRPr="001401C2" w:rsidSect="00F562CA">
      <w:headerReference w:type="even" r:id="rId26"/>
      <w:headerReference w:type="default" r:id="rId27"/>
      <w:footerReference w:type="default" r:id="rId28"/>
      <w:headerReference w:type="first" r:id="rId29"/>
      <w:type w:val="continuous"/>
      <w:pgSz w:w="11906" w:h="16838"/>
      <w:pgMar w:top="1843" w:right="1701" w:bottom="1418" w:left="170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52273" w14:textId="77777777" w:rsidR="009060A9" w:rsidRDefault="009060A9" w:rsidP="00715FE8">
      <w:pPr>
        <w:spacing w:after="0" w:line="240" w:lineRule="auto"/>
      </w:pPr>
      <w:r>
        <w:separator/>
      </w:r>
    </w:p>
  </w:endnote>
  <w:endnote w:type="continuationSeparator" w:id="0">
    <w:p w14:paraId="2F4890B9" w14:textId="77777777" w:rsidR="009060A9" w:rsidRDefault="009060A9" w:rsidP="00715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00CB0D" w14:textId="77777777" w:rsidR="00906672" w:rsidRDefault="00906672" w:rsidP="00B401CE">
    <w:pPr>
      <w:pStyle w:val="Rodap"/>
      <w:tabs>
        <w:tab w:val="right" w:pos="8460"/>
      </w:tabs>
      <w:ind w:left="-283" w:right="-737" w:hanging="851"/>
      <w:jc w:val="right"/>
      <w:rPr>
        <w:rFonts w:ascii="Arial" w:hAnsi="Arial" w:cs="Arial"/>
        <w:color w:val="000000"/>
      </w:rPr>
    </w:pP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>PAGE  \* Arabic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1</w:t>
    </w:r>
    <w:r>
      <w:rPr>
        <w:rFonts w:ascii="Arial" w:hAnsi="Arial" w:cs="Arial"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</w:rPr>
      <w:t>/</w:t>
    </w: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 xml:space="preserve"> NUMPAGES  \* Arabic  \* MERGEFORMAT 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4</w:t>
    </w:r>
    <w:r>
      <w:rPr>
        <w:rFonts w:ascii="Arial" w:hAnsi="Arial" w:cs="Arial"/>
        <w:color w:val="000000"/>
        <w:sz w:val="20"/>
        <w:szCs w:val="20"/>
      </w:rPr>
      <w:fldChar w:fldCharType="end"/>
    </w:r>
  </w:p>
  <w:p w14:paraId="107A9142" w14:textId="7CFE7E52" w:rsidR="00715FE8" w:rsidRDefault="00FF227E" w:rsidP="00715FE8">
    <w:pPr>
      <w:pStyle w:val="Rodap"/>
      <w:ind w:left="-1701"/>
    </w:pPr>
    <w:r>
      <w:rPr>
        <w:noProof/>
      </w:rPr>
      <w:drawing>
        <wp:anchor distT="0" distB="0" distL="0" distR="0" simplePos="0" relativeHeight="251659264" behindDoc="1" locked="0" layoutInCell="1" allowOverlap="1" wp14:anchorId="6182429F" wp14:editId="3716B3DA">
          <wp:simplePos x="0" y="0"/>
          <wp:positionH relativeFrom="page">
            <wp:posOffset>0</wp:posOffset>
          </wp:positionH>
          <wp:positionV relativeFrom="page">
            <wp:posOffset>9346565</wp:posOffset>
          </wp:positionV>
          <wp:extent cx="7560310" cy="800100"/>
          <wp:effectExtent l="0" t="0" r="0" b="0"/>
          <wp:wrapNone/>
          <wp:docPr id="16" name="image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800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9235B28" w14:textId="3B379BC5" w:rsidR="000102B2" w:rsidRDefault="008B2510">
    <w:r>
      <w:t xml:space="preserve">VERSÃO: XX – DATA: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9DF182" w14:textId="77777777" w:rsidR="009060A9" w:rsidRDefault="009060A9" w:rsidP="00715FE8">
      <w:pPr>
        <w:spacing w:after="0" w:line="240" w:lineRule="auto"/>
      </w:pPr>
      <w:r>
        <w:separator/>
      </w:r>
    </w:p>
  </w:footnote>
  <w:footnote w:type="continuationSeparator" w:id="0">
    <w:p w14:paraId="6884E69B" w14:textId="77777777" w:rsidR="009060A9" w:rsidRDefault="009060A9" w:rsidP="00715F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A1DAB" w14:textId="77777777" w:rsidR="00776920" w:rsidRDefault="003C3FFD">
    <w:pPr>
      <w:pStyle w:val="Cabealho"/>
    </w:pPr>
    <w:r>
      <w:rPr>
        <w:noProof/>
      </w:rPr>
      <w:pict w14:anchorId="2528B5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9" o:spid="_x0000_s1036" type="#_x0000_t75" style="position:absolute;margin-left:0;margin-top:0;width:684.45pt;height:968.15pt;z-index:-251659264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  <w:p w14:paraId="63311E4F" w14:textId="77777777" w:rsidR="003B08A4" w:rsidRDefault="003B08A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E781E" w14:textId="77777777" w:rsidR="00715FE8" w:rsidRPr="00715FE8" w:rsidRDefault="00715FE8" w:rsidP="00715FE8">
    <w:pPr>
      <w:pStyle w:val="Cabealho"/>
      <w:ind w:left="-1701"/>
    </w:pPr>
  </w:p>
  <w:p w14:paraId="3D02D491" w14:textId="3D2AB1A9" w:rsidR="00D061EC" w:rsidRDefault="00FF227E">
    <w:r>
      <w:rPr>
        <w:noProof/>
      </w:rPr>
      <w:drawing>
        <wp:anchor distT="0" distB="0" distL="114300" distR="114300" simplePos="0" relativeHeight="251658240" behindDoc="1" locked="0" layoutInCell="1" allowOverlap="1" wp14:anchorId="25B66660" wp14:editId="2568B669">
          <wp:simplePos x="0" y="0"/>
          <wp:positionH relativeFrom="margin">
            <wp:posOffset>-356235</wp:posOffset>
          </wp:positionH>
          <wp:positionV relativeFrom="paragraph">
            <wp:posOffset>344170</wp:posOffset>
          </wp:positionV>
          <wp:extent cx="1286510" cy="377190"/>
          <wp:effectExtent l="0" t="0" r="0" b="0"/>
          <wp:wrapThrough wrapText="bothSides">
            <wp:wrapPolygon edited="0">
              <wp:start x="0" y="0"/>
              <wp:lineTo x="0" y="9818"/>
              <wp:lineTo x="3518" y="17455"/>
              <wp:lineTo x="8316" y="20727"/>
              <wp:lineTo x="21429" y="20727"/>
              <wp:lineTo x="21429" y="2182"/>
              <wp:lineTo x="20150" y="1091"/>
              <wp:lineTo x="6397" y="0"/>
              <wp:lineTo x="0" y="0"/>
            </wp:wrapPolygon>
          </wp:wrapThrough>
          <wp:docPr id="15" name="Imagem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377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0A184F6" w14:textId="77777777" w:rsidR="000102B2" w:rsidRDefault="000102B2" w:rsidP="000E593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F244D3" w14:textId="77777777" w:rsidR="00776920" w:rsidRDefault="003C3FFD">
    <w:pPr>
      <w:pStyle w:val="Cabealho"/>
    </w:pPr>
    <w:r>
      <w:rPr>
        <w:noProof/>
      </w:rPr>
      <w:pict w14:anchorId="5D42AE1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8" o:spid="_x0000_s1035" type="#_x0000_t75" style="position:absolute;margin-left:0;margin-top:0;width:684.45pt;height:968.15pt;z-index:-251660288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75" type="#_x0000_t75" style="width:11.1pt;height:11.1pt" o:bullet="t">
        <v:imagedata r:id="rId1" o:title="mso200D"/>
      </v:shape>
    </w:pict>
  </w:numPicBullet>
  <w:abstractNum w:abstractNumId="0" w15:restartNumberingAfterBreak="0">
    <w:nsid w:val="04DD4EA5"/>
    <w:multiLevelType w:val="hybridMultilevel"/>
    <w:tmpl w:val="C76AD69C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21459"/>
    <w:multiLevelType w:val="hybridMultilevel"/>
    <w:tmpl w:val="E8662D0A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3436E3"/>
    <w:multiLevelType w:val="hybridMultilevel"/>
    <w:tmpl w:val="B1849A84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8F5505"/>
    <w:multiLevelType w:val="hybridMultilevel"/>
    <w:tmpl w:val="E8662D0A"/>
    <w:lvl w:ilvl="0" w:tplc="235CCEF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04D98"/>
    <w:multiLevelType w:val="hybridMultilevel"/>
    <w:tmpl w:val="BB541C1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876D3"/>
    <w:multiLevelType w:val="hybridMultilevel"/>
    <w:tmpl w:val="583C56C8"/>
    <w:lvl w:ilvl="0" w:tplc="041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124F82"/>
    <w:multiLevelType w:val="hybridMultilevel"/>
    <w:tmpl w:val="072EC45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C5D56B0"/>
    <w:multiLevelType w:val="hybridMultilevel"/>
    <w:tmpl w:val="9F2000A6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0B03241"/>
    <w:multiLevelType w:val="hybridMultilevel"/>
    <w:tmpl w:val="330CAA8A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C16AA2"/>
    <w:multiLevelType w:val="hybridMultilevel"/>
    <w:tmpl w:val="4D5AFB72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2DCA5039"/>
    <w:multiLevelType w:val="hybridMultilevel"/>
    <w:tmpl w:val="AA6453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14F42"/>
    <w:multiLevelType w:val="hybridMultilevel"/>
    <w:tmpl w:val="8E90B786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1C30678"/>
    <w:multiLevelType w:val="hybridMultilevel"/>
    <w:tmpl w:val="A8C6373E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42AB5065"/>
    <w:multiLevelType w:val="hybridMultilevel"/>
    <w:tmpl w:val="E230E61A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9436173"/>
    <w:multiLevelType w:val="hybridMultilevel"/>
    <w:tmpl w:val="22D83300"/>
    <w:lvl w:ilvl="0" w:tplc="BE2068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6D1005"/>
    <w:multiLevelType w:val="hybridMultilevel"/>
    <w:tmpl w:val="74AAF78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1C53ED"/>
    <w:multiLevelType w:val="hybridMultilevel"/>
    <w:tmpl w:val="0AB8B42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F02157"/>
    <w:multiLevelType w:val="hybridMultilevel"/>
    <w:tmpl w:val="9502D93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7F387A"/>
    <w:multiLevelType w:val="hybridMultilevel"/>
    <w:tmpl w:val="21E806A0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9634FA9"/>
    <w:multiLevelType w:val="hybridMultilevel"/>
    <w:tmpl w:val="F7C01FBA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DAD45D6"/>
    <w:multiLevelType w:val="hybridMultilevel"/>
    <w:tmpl w:val="72327380"/>
    <w:lvl w:ilvl="0" w:tplc="41AE19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415E7"/>
    <w:multiLevelType w:val="hybridMultilevel"/>
    <w:tmpl w:val="B964E55E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C019A1"/>
    <w:multiLevelType w:val="hybridMultilevel"/>
    <w:tmpl w:val="B3A2F9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B3169B"/>
    <w:multiLevelType w:val="hybridMultilevel"/>
    <w:tmpl w:val="E1BED0E2"/>
    <w:lvl w:ilvl="0" w:tplc="BE206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60501A4"/>
    <w:multiLevelType w:val="hybridMultilevel"/>
    <w:tmpl w:val="195E9C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8F6739"/>
    <w:multiLevelType w:val="hybridMultilevel"/>
    <w:tmpl w:val="754684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5961357">
    <w:abstractNumId w:val="17"/>
  </w:num>
  <w:num w:numId="2" w16cid:durableId="422576570">
    <w:abstractNumId w:val="3"/>
  </w:num>
  <w:num w:numId="3" w16cid:durableId="2067875804">
    <w:abstractNumId w:val="18"/>
  </w:num>
  <w:num w:numId="4" w16cid:durableId="97802060">
    <w:abstractNumId w:val="5"/>
  </w:num>
  <w:num w:numId="5" w16cid:durableId="1436054083">
    <w:abstractNumId w:val="13"/>
  </w:num>
  <w:num w:numId="6" w16cid:durableId="1096365408">
    <w:abstractNumId w:val="8"/>
  </w:num>
  <w:num w:numId="7" w16cid:durableId="1444878476">
    <w:abstractNumId w:val="2"/>
  </w:num>
  <w:num w:numId="8" w16cid:durableId="2013220175">
    <w:abstractNumId w:val="12"/>
  </w:num>
  <w:num w:numId="9" w16cid:durableId="420182061">
    <w:abstractNumId w:val="11"/>
  </w:num>
  <w:num w:numId="10" w16cid:durableId="595987357">
    <w:abstractNumId w:val="9"/>
  </w:num>
  <w:num w:numId="11" w16cid:durableId="1026056046">
    <w:abstractNumId w:val="16"/>
  </w:num>
  <w:num w:numId="12" w16cid:durableId="1200628761">
    <w:abstractNumId w:val="1"/>
  </w:num>
  <w:num w:numId="13" w16cid:durableId="40524469">
    <w:abstractNumId w:val="0"/>
  </w:num>
  <w:num w:numId="14" w16cid:durableId="346447511">
    <w:abstractNumId w:val="6"/>
  </w:num>
  <w:num w:numId="15" w16cid:durableId="312561315">
    <w:abstractNumId w:val="15"/>
  </w:num>
  <w:num w:numId="16" w16cid:durableId="2137411619">
    <w:abstractNumId w:val="19"/>
  </w:num>
  <w:num w:numId="17" w16cid:durableId="389425626">
    <w:abstractNumId w:val="14"/>
  </w:num>
  <w:num w:numId="18" w16cid:durableId="1121530279">
    <w:abstractNumId w:val="23"/>
  </w:num>
  <w:num w:numId="19" w16cid:durableId="565798113">
    <w:abstractNumId w:val="24"/>
  </w:num>
  <w:num w:numId="20" w16cid:durableId="1557621390">
    <w:abstractNumId w:val="10"/>
  </w:num>
  <w:num w:numId="21" w16cid:durableId="707684883">
    <w:abstractNumId w:val="25"/>
  </w:num>
  <w:num w:numId="22" w16cid:durableId="735248560">
    <w:abstractNumId w:val="4"/>
  </w:num>
  <w:num w:numId="23" w16cid:durableId="470947040">
    <w:abstractNumId w:val="20"/>
  </w:num>
  <w:num w:numId="24" w16cid:durableId="337776225">
    <w:abstractNumId w:val="7"/>
  </w:num>
  <w:num w:numId="25" w16cid:durableId="1182819697">
    <w:abstractNumId w:val="22"/>
  </w:num>
  <w:num w:numId="26" w16cid:durableId="1100226364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5FE8"/>
    <w:rsid w:val="000102B2"/>
    <w:rsid w:val="00025F8A"/>
    <w:rsid w:val="00026187"/>
    <w:rsid w:val="00044857"/>
    <w:rsid w:val="000564DA"/>
    <w:rsid w:val="00057AE6"/>
    <w:rsid w:val="0006209E"/>
    <w:rsid w:val="00062498"/>
    <w:rsid w:val="00066229"/>
    <w:rsid w:val="000738DF"/>
    <w:rsid w:val="00080255"/>
    <w:rsid w:val="0008076C"/>
    <w:rsid w:val="000918E1"/>
    <w:rsid w:val="0009293A"/>
    <w:rsid w:val="000B19E3"/>
    <w:rsid w:val="000C2980"/>
    <w:rsid w:val="000E593F"/>
    <w:rsid w:val="000F045F"/>
    <w:rsid w:val="001118E1"/>
    <w:rsid w:val="00120D4C"/>
    <w:rsid w:val="00124A31"/>
    <w:rsid w:val="00134404"/>
    <w:rsid w:val="001353EB"/>
    <w:rsid w:val="001362A4"/>
    <w:rsid w:val="001401C2"/>
    <w:rsid w:val="00145476"/>
    <w:rsid w:val="00150D20"/>
    <w:rsid w:val="00157DB8"/>
    <w:rsid w:val="00167E65"/>
    <w:rsid w:val="00181BC6"/>
    <w:rsid w:val="001A01CF"/>
    <w:rsid w:val="001A6BFC"/>
    <w:rsid w:val="001C215E"/>
    <w:rsid w:val="001C4F0A"/>
    <w:rsid w:val="001C6375"/>
    <w:rsid w:val="001C69CA"/>
    <w:rsid w:val="001F3F6F"/>
    <w:rsid w:val="001F747E"/>
    <w:rsid w:val="001F7D31"/>
    <w:rsid w:val="00202901"/>
    <w:rsid w:val="0022186D"/>
    <w:rsid w:val="0022581B"/>
    <w:rsid w:val="0023465A"/>
    <w:rsid w:val="00247D77"/>
    <w:rsid w:val="0025507A"/>
    <w:rsid w:val="00256DDA"/>
    <w:rsid w:val="0029330A"/>
    <w:rsid w:val="002A52F7"/>
    <w:rsid w:val="002B7503"/>
    <w:rsid w:val="002C1916"/>
    <w:rsid w:val="002C7D4A"/>
    <w:rsid w:val="002F49E5"/>
    <w:rsid w:val="00306E6C"/>
    <w:rsid w:val="00307A78"/>
    <w:rsid w:val="00317137"/>
    <w:rsid w:val="00326E34"/>
    <w:rsid w:val="003416E8"/>
    <w:rsid w:val="00345D2C"/>
    <w:rsid w:val="003471D8"/>
    <w:rsid w:val="003550DE"/>
    <w:rsid w:val="00355374"/>
    <w:rsid w:val="0036568F"/>
    <w:rsid w:val="00366EDF"/>
    <w:rsid w:val="00370972"/>
    <w:rsid w:val="00372BD3"/>
    <w:rsid w:val="003744BE"/>
    <w:rsid w:val="003A3A98"/>
    <w:rsid w:val="003B08A4"/>
    <w:rsid w:val="003B3F31"/>
    <w:rsid w:val="003B7B08"/>
    <w:rsid w:val="003C3FFD"/>
    <w:rsid w:val="003C535C"/>
    <w:rsid w:val="003E5BA2"/>
    <w:rsid w:val="003E7158"/>
    <w:rsid w:val="004017AC"/>
    <w:rsid w:val="00402E09"/>
    <w:rsid w:val="004154DE"/>
    <w:rsid w:val="00424658"/>
    <w:rsid w:val="004278EB"/>
    <w:rsid w:val="004440E5"/>
    <w:rsid w:val="004500C3"/>
    <w:rsid w:val="00454A62"/>
    <w:rsid w:val="0046030C"/>
    <w:rsid w:val="004608E0"/>
    <w:rsid w:val="004667DF"/>
    <w:rsid w:val="0047108A"/>
    <w:rsid w:val="0047144C"/>
    <w:rsid w:val="00471677"/>
    <w:rsid w:val="004751EB"/>
    <w:rsid w:val="00485262"/>
    <w:rsid w:val="00491C7B"/>
    <w:rsid w:val="00493EFD"/>
    <w:rsid w:val="004A4DA3"/>
    <w:rsid w:val="004A7777"/>
    <w:rsid w:val="004C137A"/>
    <w:rsid w:val="004C5D64"/>
    <w:rsid w:val="004C7B25"/>
    <w:rsid w:val="004D2B49"/>
    <w:rsid w:val="004D4F80"/>
    <w:rsid w:val="004E5B5E"/>
    <w:rsid w:val="004E713F"/>
    <w:rsid w:val="00505E02"/>
    <w:rsid w:val="00507208"/>
    <w:rsid w:val="00516F26"/>
    <w:rsid w:val="005230EB"/>
    <w:rsid w:val="00551D95"/>
    <w:rsid w:val="0055304A"/>
    <w:rsid w:val="00554C79"/>
    <w:rsid w:val="005554EC"/>
    <w:rsid w:val="00557BBC"/>
    <w:rsid w:val="005701D1"/>
    <w:rsid w:val="005760C3"/>
    <w:rsid w:val="0058544D"/>
    <w:rsid w:val="0059068A"/>
    <w:rsid w:val="005A2588"/>
    <w:rsid w:val="005B0F09"/>
    <w:rsid w:val="005B29DC"/>
    <w:rsid w:val="005C08EA"/>
    <w:rsid w:val="005C20EA"/>
    <w:rsid w:val="005D2164"/>
    <w:rsid w:val="005D2F45"/>
    <w:rsid w:val="005F2A0B"/>
    <w:rsid w:val="005F5E69"/>
    <w:rsid w:val="005F6181"/>
    <w:rsid w:val="006021A5"/>
    <w:rsid w:val="00603EC4"/>
    <w:rsid w:val="00624768"/>
    <w:rsid w:val="00627F06"/>
    <w:rsid w:val="00630A82"/>
    <w:rsid w:val="00630B45"/>
    <w:rsid w:val="0063404B"/>
    <w:rsid w:val="006406BC"/>
    <w:rsid w:val="00642A81"/>
    <w:rsid w:val="006445F1"/>
    <w:rsid w:val="00644942"/>
    <w:rsid w:val="0065730D"/>
    <w:rsid w:val="006A5790"/>
    <w:rsid w:val="006B1347"/>
    <w:rsid w:val="006B4AF5"/>
    <w:rsid w:val="006B6052"/>
    <w:rsid w:val="006B6851"/>
    <w:rsid w:val="006C0796"/>
    <w:rsid w:val="006C6ECC"/>
    <w:rsid w:val="006D1047"/>
    <w:rsid w:val="006D1086"/>
    <w:rsid w:val="006D50B2"/>
    <w:rsid w:val="006E168C"/>
    <w:rsid w:val="006E48F4"/>
    <w:rsid w:val="006F5358"/>
    <w:rsid w:val="006F7C5B"/>
    <w:rsid w:val="00703C9F"/>
    <w:rsid w:val="00715FE8"/>
    <w:rsid w:val="00724B8B"/>
    <w:rsid w:val="0072564F"/>
    <w:rsid w:val="0075281C"/>
    <w:rsid w:val="00753D17"/>
    <w:rsid w:val="00760834"/>
    <w:rsid w:val="00761FAE"/>
    <w:rsid w:val="00763FB7"/>
    <w:rsid w:val="00770E89"/>
    <w:rsid w:val="007720BA"/>
    <w:rsid w:val="00772FBE"/>
    <w:rsid w:val="00776920"/>
    <w:rsid w:val="00795ED9"/>
    <w:rsid w:val="007A2E97"/>
    <w:rsid w:val="007C50A6"/>
    <w:rsid w:val="007D007E"/>
    <w:rsid w:val="007D7817"/>
    <w:rsid w:val="007E07DC"/>
    <w:rsid w:val="007E51BC"/>
    <w:rsid w:val="007F1A8F"/>
    <w:rsid w:val="007F2AA8"/>
    <w:rsid w:val="007F3D88"/>
    <w:rsid w:val="00832451"/>
    <w:rsid w:val="00835599"/>
    <w:rsid w:val="00844B2C"/>
    <w:rsid w:val="008457F2"/>
    <w:rsid w:val="00852A43"/>
    <w:rsid w:val="008545D0"/>
    <w:rsid w:val="00856929"/>
    <w:rsid w:val="00856C9B"/>
    <w:rsid w:val="00864718"/>
    <w:rsid w:val="008650E0"/>
    <w:rsid w:val="0087019D"/>
    <w:rsid w:val="00872ED0"/>
    <w:rsid w:val="00881DD2"/>
    <w:rsid w:val="00885B16"/>
    <w:rsid w:val="00896062"/>
    <w:rsid w:val="008A3D2C"/>
    <w:rsid w:val="008B2510"/>
    <w:rsid w:val="008C3055"/>
    <w:rsid w:val="008E0BE3"/>
    <w:rsid w:val="008F0949"/>
    <w:rsid w:val="008F3EB2"/>
    <w:rsid w:val="0090151F"/>
    <w:rsid w:val="009060A9"/>
    <w:rsid w:val="00906672"/>
    <w:rsid w:val="0095215B"/>
    <w:rsid w:val="009602C8"/>
    <w:rsid w:val="009602CB"/>
    <w:rsid w:val="00972695"/>
    <w:rsid w:val="00982824"/>
    <w:rsid w:val="009A2086"/>
    <w:rsid w:val="009A216D"/>
    <w:rsid w:val="009A3C00"/>
    <w:rsid w:val="009A4B8A"/>
    <w:rsid w:val="009B1D27"/>
    <w:rsid w:val="009B25A0"/>
    <w:rsid w:val="009B59E9"/>
    <w:rsid w:val="009B5EBD"/>
    <w:rsid w:val="009D5C20"/>
    <w:rsid w:val="009E7647"/>
    <w:rsid w:val="009F383D"/>
    <w:rsid w:val="009F6C81"/>
    <w:rsid w:val="00A00FCC"/>
    <w:rsid w:val="00A02A90"/>
    <w:rsid w:val="00A1032D"/>
    <w:rsid w:val="00A11CE3"/>
    <w:rsid w:val="00A13C6B"/>
    <w:rsid w:val="00A14AE0"/>
    <w:rsid w:val="00A321EB"/>
    <w:rsid w:val="00A33A2B"/>
    <w:rsid w:val="00A35D4F"/>
    <w:rsid w:val="00A52603"/>
    <w:rsid w:val="00A666E0"/>
    <w:rsid w:val="00A77B95"/>
    <w:rsid w:val="00A828A2"/>
    <w:rsid w:val="00A83B47"/>
    <w:rsid w:val="00A91ED9"/>
    <w:rsid w:val="00AA16C7"/>
    <w:rsid w:val="00AB1A0C"/>
    <w:rsid w:val="00AB4A40"/>
    <w:rsid w:val="00AB6788"/>
    <w:rsid w:val="00AB7DAC"/>
    <w:rsid w:val="00AC4C62"/>
    <w:rsid w:val="00AC7254"/>
    <w:rsid w:val="00AD279D"/>
    <w:rsid w:val="00AD3561"/>
    <w:rsid w:val="00AD5809"/>
    <w:rsid w:val="00AD68EE"/>
    <w:rsid w:val="00B01D39"/>
    <w:rsid w:val="00B0387B"/>
    <w:rsid w:val="00B16244"/>
    <w:rsid w:val="00B22FDE"/>
    <w:rsid w:val="00B33A14"/>
    <w:rsid w:val="00B35DF7"/>
    <w:rsid w:val="00B401CE"/>
    <w:rsid w:val="00B448EC"/>
    <w:rsid w:val="00B54F29"/>
    <w:rsid w:val="00B56020"/>
    <w:rsid w:val="00B63CDA"/>
    <w:rsid w:val="00B70FC4"/>
    <w:rsid w:val="00B75613"/>
    <w:rsid w:val="00B82A8F"/>
    <w:rsid w:val="00B85BF1"/>
    <w:rsid w:val="00BA3A0E"/>
    <w:rsid w:val="00BA3BF0"/>
    <w:rsid w:val="00BB1FA0"/>
    <w:rsid w:val="00BB49EC"/>
    <w:rsid w:val="00BB4D5B"/>
    <w:rsid w:val="00BC0D66"/>
    <w:rsid w:val="00BC6853"/>
    <w:rsid w:val="00BE0BAA"/>
    <w:rsid w:val="00BE2A92"/>
    <w:rsid w:val="00BF4FAC"/>
    <w:rsid w:val="00C07D42"/>
    <w:rsid w:val="00C07DCD"/>
    <w:rsid w:val="00C11D84"/>
    <w:rsid w:val="00C20E74"/>
    <w:rsid w:val="00C34F8F"/>
    <w:rsid w:val="00C34FB8"/>
    <w:rsid w:val="00C45994"/>
    <w:rsid w:val="00C56E54"/>
    <w:rsid w:val="00C6136C"/>
    <w:rsid w:val="00C65B58"/>
    <w:rsid w:val="00C77D24"/>
    <w:rsid w:val="00C8070B"/>
    <w:rsid w:val="00C82B9B"/>
    <w:rsid w:val="00C84006"/>
    <w:rsid w:val="00C85884"/>
    <w:rsid w:val="00C858EF"/>
    <w:rsid w:val="00C905E4"/>
    <w:rsid w:val="00C910E2"/>
    <w:rsid w:val="00C94821"/>
    <w:rsid w:val="00CB4336"/>
    <w:rsid w:val="00CB4D22"/>
    <w:rsid w:val="00CC1B38"/>
    <w:rsid w:val="00CC21D0"/>
    <w:rsid w:val="00CD3EA0"/>
    <w:rsid w:val="00CE2112"/>
    <w:rsid w:val="00CE2FB9"/>
    <w:rsid w:val="00CE3914"/>
    <w:rsid w:val="00CF248C"/>
    <w:rsid w:val="00D02918"/>
    <w:rsid w:val="00D061EC"/>
    <w:rsid w:val="00D067EB"/>
    <w:rsid w:val="00D15BA3"/>
    <w:rsid w:val="00D21F9F"/>
    <w:rsid w:val="00D22495"/>
    <w:rsid w:val="00D30E12"/>
    <w:rsid w:val="00D32744"/>
    <w:rsid w:val="00D53276"/>
    <w:rsid w:val="00D56DBF"/>
    <w:rsid w:val="00D62DC4"/>
    <w:rsid w:val="00D807CA"/>
    <w:rsid w:val="00D8258A"/>
    <w:rsid w:val="00DD6814"/>
    <w:rsid w:val="00DD794A"/>
    <w:rsid w:val="00DE05D5"/>
    <w:rsid w:val="00DE3568"/>
    <w:rsid w:val="00DE4179"/>
    <w:rsid w:val="00DE5A30"/>
    <w:rsid w:val="00E0548F"/>
    <w:rsid w:val="00E122D6"/>
    <w:rsid w:val="00E12DCE"/>
    <w:rsid w:val="00E13D2B"/>
    <w:rsid w:val="00E1446C"/>
    <w:rsid w:val="00E155B3"/>
    <w:rsid w:val="00E20F1E"/>
    <w:rsid w:val="00E2312D"/>
    <w:rsid w:val="00E24758"/>
    <w:rsid w:val="00E24F63"/>
    <w:rsid w:val="00E30421"/>
    <w:rsid w:val="00E3347D"/>
    <w:rsid w:val="00E3627C"/>
    <w:rsid w:val="00E47CC4"/>
    <w:rsid w:val="00E73F7F"/>
    <w:rsid w:val="00E74F02"/>
    <w:rsid w:val="00E90BA5"/>
    <w:rsid w:val="00EA18B5"/>
    <w:rsid w:val="00EA3402"/>
    <w:rsid w:val="00EA7C40"/>
    <w:rsid w:val="00EB711C"/>
    <w:rsid w:val="00EC1D47"/>
    <w:rsid w:val="00EC1DBB"/>
    <w:rsid w:val="00ED758D"/>
    <w:rsid w:val="00EE3087"/>
    <w:rsid w:val="00EF0AB6"/>
    <w:rsid w:val="00EF56D1"/>
    <w:rsid w:val="00EF5A4B"/>
    <w:rsid w:val="00F06A1E"/>
    <w:rsid w:val="00F112EB"/>
    <w:rsid w:val="00F22BA3"/>
    <w:rsid w:val="00F26A12"/>
    <w:rsid w:val="00F3286D"/>
    <w:rsid w:val="00F35BD2"/>
    <w:rsid w:val="00F3718B"/>
    <w:rsid w:val="00F40E6C"/>
    <w:rsid w:val="00F4130B"/>
    <w:rsid w:val="00F512F3"/>
    <w:rsid w:val="00F562CA"/>
    <w:rsid w:val="00F65694"/>
    <w:rsid w:val="00F65C43"/>
    <w:rsid w:val="00F71C9E"/>
    <w:rsid w:val="00F82F76"/>
    <w:rsid w:val="00F85690"/>
    <w:rsid w:val="00F936F3"/>
    <w:rsid w:val="00FB4F6E"/>
    <w:rsid w:val="00FD6FEB"/>
    <w:rsid w:val="00FE7DE6"/>
    <w:rsid w:val="00FF227E"/>
    <w:rsid w:val="00FF78C1"/>
    <w:rsid w:val="00FF7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4CBAD346"/>
  <w15:chartTrackingRefBased/>
  <w15:docId w15:val="{E6FB37A5-74C1-479C-80BF-0825DE989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62DC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FF78C1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Ttulo4">
    <w:name w:val="heading 4"/>
    <w:basedOn w:val="Normal"/>
    <w:next w:val="Normal"/>
    <w:link w:val="Ttulo4Char"/>
    <w:qFormat/>
    <w:rsid w:val="00642A81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/>
      <w:b/>
      <w:bCs/>
      <w:sz w:val="24"/>
      <w:szCs w:val="24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5A30"/>
    <w:pPr>
      <w:keepNext/>
      <w:keepLines/>
      <w:spacing w:before="40" w:after="0"/>
      <w:outlineLvl w:val="4"/>
    </w:pPr>
    <w:rPr>
      <w:rFonts w:ascii="Calibri Light" w:eastAsia="Times New Roman" w:hAnsi="Calibri Light"/>
      <w:color w:val="2E74B5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rsid w:val="00715FE8"/>
  </w:style>
  <w:style w:type="paragraph" w:styleId="Rodap">
    <w:name w:val="footer"/>
    <w:basedOn w:val="Normal"/>
    <w:link w:val="RodapChar"/>
    <w:uiPriority w:val="99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15FE8"/>
  </w:style>
  <w:style w:type="paragraph" w:styleId="PargrafodaLista">
    <w:name w:val="List Paragraph"/>
    <w:basedOn w:val="Normal"/>
    <w:uiPriority w:val="34"/>
    <w:qFormat/>
    <w:rsid w:val="001C4F0A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701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rsid w:val="0087019D"/>
    <w:rPr>
      <w:rFonts w:ascii="Segoe UI" w:eastAsia="Calibr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2618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Ttulo4Char">
    <w:name w:val="Título 4 Char"/>
    <w:link w:val="Ttulo4"/>
    <w:rsid w:val="00642A81"/>
    <w:rPr>
      <w:rFonts w:ascii="Times New Roman" w:eastAsia="Times New Roman" w:hAnsi="Times New Roman" w:cs="Times New Roman"/>
      <w:b/>
      <w:bCs/>
      <w:sz w:val="24"/>
      <w:szCs w:val="24"/>
      <w:lang w:eastAsia="pt-BR"/>
    </w:rPr>
  </w:style>
  <w:style w:type="character" w:styleId="Hyperlink">
    <w:name w:val="Hyperlink"/>
    <w:rsid w:val="00642A81"/>
    <w:rPr>
      <w:color w:val="0563C1"/>
      <w:u w:val="single"/>
    </w:rPr>
  </w:style>
  <w:style w:type="character" w:customStyle="1" w:styleId="Ttulo5Char">
    <w:name w:val="Título 5 Char"/>
    <w:link w:val="Ttulo5"/>
    <w:uiPriority w:val="9"/>
    <w:semiHidden/>
    <w:rsid w:val="00DE5A30"/>
    <w:rPr>
      <w:rFonts w:ascii="Calibri Light" w:eastAsia="Times New Roman" w:hAnsi="Calibri Light" w:cs="Times New Roman"/>
      <w:color w:val="2E74B5"/>
    </w:rPr>
  </w:style>
  <w:style w:type="paragraph" w:styleId="Corpodetexto2">
    <w:name w:val="Body Text 2"/>
    <w:basedOn w:val="Normal"/>
    <w:link w:val="Corpodetexto2Char"/>
    <w:rsid w:val="00DE5A30"/>
    <w:pPr>
      <w:suppressAutoHyphens/>
      <w:spacing w:after="120" w:line="48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Corpodetexto2Char">
    <w:name w:val="Corpo de texto 2 Char"/>
    <w:link w:val="Corpodetexto2"/>
    <w:rsid w:val="00DE5A3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lnea">
    <w:name w:val="Alínea"/>
    <w:basedOn w:val="Normal"/>
    <w:rsid w:val="00E24F63"/>
    <w:pPr>
      <w:widowControl w:val="0"/>
      <w:spacing w:after="0" w:line="240" w:lineRule="auto"/>
      <w:ind w:left="2410" w:hanging="709"/>
      <w:jc w:val="both"/>
    </w:pPr>
    <w:rPr>
      <w:rFonts w:ascii="Times New Roman" w:eastAsia="Times New Roman" w:hAnsi="Times New Roman"/>
      <w:sz w:val="28"/>
      <w:szCs w:val="20"/>
      <w:lang w:eastAsia="pt-BR"/>
    </w:rPr>
  </w:style>
  <w:style w:type="character" w:styleId="Forte">
    <w:name w:val="Strong"/>
    <w:qFormat/>
    <w:rsid w:val="00345D2C"/>
    <w:rPr>
      <w:b/>
      <w:bCs/>
    </w:rPr>
  </w:style>
  <w:style w:type="paragraph" w:customStyle="1" w:styleId="Default">
    <w:name w:val="Default"/>
    <w:rsid w:val="0046030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355374"/>
    <w:pPr>
      <w:spacing w:after="120"/>
    </w:pPr>
  </w:style>
  <w:style w:type="character" w:customStyle="1" w:styleId="CorpodetextoChar">
    <w:name w:val="Corpo de texto Char"/>
    <w:link w:val="Corpodetexto"/>
    <w:uiPriority w:val="99"/>
    <w:semiHidden/>
    <w:rsid w:val="00355374"/>
    <w:rPr>
      <w:sz w:val="22"/>
      <w:szCs w:val="22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6244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rsid w:val="00B16244"/>
    <w:rPr>
      <w:lang w:eastAsia="en-US"/>
    </w:rPr>
  </w:style>
  <w:style w:type="character" w:styleId="Refdenotaderodap">
    <w:name w:val="footnote reference"/>
    <w:uiPriority w:val="99"/>
    <w:semiHidden/>
    <w:unhideWhenUsed/>
    <w:rsid w:val="00B16244"/>
    <w:rPr>
      <w:vertAlign w:val="superscript"/>
    </w:rPr>
  </w:style>
  <w:style w:type="paragraph" w:styleId="SemEspaamento">
    <w:name w:val="No Spacing"/>
    <w:uiPriority w:val="1"/>
    <w:qFormat/>
    <w:rsid w:val="00B16244"/>
    <w:rPr>
      <w:sz w:val="22"/>
      <w:szCs w:val="22"/>
      <w:lang w:eastAsia="en-US"/>
    </w:rPr>
  </w:style>
  <w:style w:type="table" w:customStyle="1" w:styleId="TabeladeGrade4-nfase11">
    <w:name w:val="Tabela de Grade 4 - Ênfase 11"/>
    <w:basedOn w:val="Tabelanormal"/>
    <w:next w:val="TabeladeGrade4-nfase1"/>
    <w:uiPriority w:val="49"/>
    <w:rsid w:val="00F112EB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TabeladeGrade4-nfase1">
    <w:name w:val="Grid Table 4 Accent 1"/>
    <w:basedOn w:val="Tabelanormal"/>
    <w:uiPriority w:val="49"/>
    <w:rsid w:val="00F112EB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Refdecomentrio">
    <w:name w:val="annotation reference"/>
    <w:uiPriority w:val="99"/>
    <w:semiHidden/>
    <w:unhideWhenUsed/>
    <w:rsid w:val="003744B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744B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rsid w:val="003744BE"/>
    <w:rPr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744B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744BE"/>
    <w:rPr>
      <w:b/>
      <w:bCs/>
      <w:lang w:eastAsia="en-US"/>
    </w:rPr>
  </w:style>
  <w:style w:type="character" w:customStyle="1" w:styleId="Ttulo1Char">
    <w:name w:val="Título 1 Char"/>
    <w:link w:val="Ttulo1"/>
    <w:uiPriority w:val="9"/>
    <w:rsid w:val="00FF78C1"/>
    <w:rPr>
      <w:rFonts w:ascii="Calibri Light" w:eastAsia="Times New Roman" w:hAnsi="Calibri Light" w:cs="Times New Roman"/>
      <w:b/>
      <w:bCs/>
      <w:kern w:val="32"/>
      <w:sz w:val="32"/>
      <w:szCs w:val="32"/>
      <w:lang w:eastAsia="en-US"/>
    </w:rPr>
  </w:style>
  <w:style w:type="paragraph" w:styleId="CabealhodoSumrio">
    <w:name w:val="TOC Heading"/>
    <w:basedOn w:val="Ttulo1"/>
    <w:next w:val="Normal"/>
    <w:uiPriority w:val="39"/>
    <w:unhideWhenUsed/>
    <w:qFormat/>
    <w:rsid w:val="00FF78C1"/>
    <w:pPr>
      <w:keepLines/>
      <w:spacing w:after="0" w:line="259" w:lineRule="auto"/>
      <w:outlineLvl w:val="9"/>
    </w:pPr>
    <w:rPr>
      <w:b w:val="0"/>
      <w:bCs w:val="0"/>
      <w:color w:val="2F5496"/>
      <w:kern w:val="0"/>
      <w:lang w:eastAsia="pt-BR"/>
    </w:rPr>
  </w:style>
  <w:style w:type="table" w:styleId="Tabelacomgrade">
    <w:name w:val="Table Grid"/>
    <w:basedOn w:val="Tabelanormal"/>
    <w:uiPriority w:val="39"/>
    <w:rsid w:val="002A5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4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9199a72-331f-4662-b1c1-1485cb838cd2">
      <Terms xmlns="http://schemas.microsoft.com/office/infopath/2007/PartnerControls"/>
    </lcf76f155ced4ddcb4097134ff3c332f>
    <TaxCatchAll xmlns="202d30a4-1c67-47b9-9034-48f6bf661121" xsi:nil="true"/>
    <MediaLengthInSeconds xmlns="29199a72-331f-4662-b1c1-1485cb838cd2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682BBEA688B7447BEAD8FFD30847043" ma:contentTypeVersion="14" ma:contentTypeDescription="Crie um novo documento." ma:contentTypeScope="" ma:versionID="df5df9512cdae7db5093d2c082939c08">
  <xsd:schema xmlns:xsd="http://www.w3.org/2001/XMLSchema" xmlns:xs="http://www.w3.org/2001/XMLSchema" xmlns:p="http://schemas.microsoft.com/office/2006/metadata/properties" xmlns:ns2="29199a72-331f-4662-b1c1-1485cb838cd2" xmlns:ns3="202d30a4-1c67-47b9-9034-48f6bf661121" targetNamespace="http://schemas.microsoft.com/office/2006/metadata/properties" ma:root="true" ma:fieldsID="7b97443e46d7d37e58c055bf1d96642d" ns2:_="" ns3:_="">
    <xsd:import namespace="29199a72-331f-4662-b1c1-1485cb838cd2"/>
    <xsd:import namespace="202d30a4-1c67-47b9-9034-48f6bf661121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99a72-331f-4662-b1c1-1485cb838cd2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Marcações de imagem" ma:readOnly="false" ma:fieldId="{5cf76f15-5ced-4ddc-b409-7134ff3c332f}" ma:taxonomyMulti="true" ma:sspId="ce916440-6d83-4ea6-bb89-43d671520ab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d30a4-1c67-47b9-9034-48f6bf66112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d26ac388-2f24-4488-a77b-f7f51061025c}" ma:internalName="TaxCatchAll" ma:showField="CatchAllData" ma:web="202d30a4-1c67-47b9-9034-48f6bf6611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116D5DC-4527-4C4B-9FE7-B46B69808C2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131AEDC-A400-4D72-821D-BDA88946C9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46C977-6D7E-49CB-BC34-97C4FA368212}">
  <ds:schemaRefs>
    <ds:schemaRef ds:uri="http://schemas.microsoft.com/office/2006/metadata/properties"/>
    <ds:schemaRef ds:uri="http://schemas.microsoft.com/office/infopath/2007/PartnerControls"/>
    <ds:schemaRef ds:uri="29199a72-331f-4662-b1c1-1485cb838cd2"/>
    <ds:schemaRef ds:uri="202d30a4-1c67-47b9-9034-48f6bf661121"/>
  </ds:schemaRefs>
</ds:datastoreItem>
</file>

<file path=customXml/itemProps4.xml><?xml version="1.0" encoding="utf-8"?>
<ds:datastoreItem xmlns:ds="http://schemas.openxmlformats.org/officeDocument/2006/customXml" ds:itemID="{DB0F6573-BC26-44BC-9358-03D1F912F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199a72-331f-4662-b1c1-1485cb838cd2"/>
    <ds:schemaRef ds:uri="202d30a4-1c67-47b9-9034-48f6bf6611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6</Pages>
  <Words>359</Words>
  <Characters>1943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mela Lyrio Aragon</dc:creator>
  <cp:keywords/>
  <dc:description/>
  <cp:lastModifiedBy>Admin Credibrasília</cp:lastModifiedBy>
  <cp:revision>33</cp:revision>
  <cp:lastPrinted>2019-11-05T17:21:00Z</cp:lastPrinted>
  <dcterms:created xsi:type="dcterms:W3CDTF">2022-12-28T20:55:00Z</dcterms:created>
  <dcterms:modified xsi:type="dcterms:W3CDTF">2024-01-18T1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2BBEA688B7447BEAD8FFD30847043</vt:lpwstr>
  </property>
  <property fmtid="{D5CDD505-2E9C-101B-9397-08002B2CF9AE}" pid="3" name="Order">
    <vt:r8>256664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ColorHex">
    <vt:lpwstr/>
  </property>
  <property fmtid="{D5CDD505-2E9C-101B-9397-08002B2CF9AE}" pid="8" name="_Emoji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  <property fmtid="{D5CDD505-2E9C-101B-9397-08002B2CF9AE}" pid="12" name="_ColorTag">
    <vt:lpwstr/>
  </property>
  <property fmtid="{D5CDD505-2E9C-101B-9397-08002B2CF9AE}" pid="13" name="MediaServiceImageTags">
    <vt:lpwstr/>
  </property>
</Properties>
</file>